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916A9D">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9842BCF"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916A9D">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916A9D">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7" o:title=""/>
                </v:shape>
                <o:OLEObject Type="Embed" ProgID="Visio.Drawing.15" ShapeID="_x0000_i1025" DrawAspect="Content" ObjectID="_1768204863"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20" o:title=""/>
                </v:shape>
                <o:OLEObject Type="Embed" ProgID="Visio.Drawing.15" ShapeID="_x0000_i1026" DrawAspect="Content" ObjectID="_1768204864"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22" o:title=""/>
                </v:shape>
                <o:OLEObject Type="Embed" ProgID="Visio.Drawing.15" ShapeID="_x0000_i1027" DrawAspect="Content" ObjectID="_1768204865"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8204866"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8204867"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8204868"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30" o:title=""/>
                </v:shape>
                <o:OLEObject Type="Embed" ProgID="Visio.Drawing.15" ShapeID="_x0000_i1031" DrawAspect="Content" ObjectID="_1768204869"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32" o:title=""/>
                </v:shape>
                <o:OLEObject Type="Embed" ProgID="Visio.Drawing.15" ShapeID="_x0000_i1032" DrawAspect="Content" ObjectID="_1768204870"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7976CEBF">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916A9D">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916A9D">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lastRenderedPageBreak/>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916A9D">
          <w:headerReference w:type="default" r:id="rId46"/>
          <w:footerReference w:type="default" r:id="rId47"/>
          <w:headerReference w:type="first" r:id="rId48"/>
          <w:footerReference w:type="first" r:id="rId49"/>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C176B2A">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55A317F8"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0A232149">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6112" behindDoc="1" locked="0" layoutInCell="1" allowOverlap="1" wp14:anchorId="1615CCBD" wp14:editId="49C0E44E">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Pr>
          <w:noProof/>
        </w:rPr>
        <w:drawing>
          <wp:anchor distT="0" distB="0" distL="114300" distR="114300" simplePos="0" relativeHeight="251867136" behindDoc="1" locked="0" layoutInCell="1" allowOverlap="1" wp14:anchorId="5097685C" wp14:editId="0377E56C">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8160" behindDoc="1" locked="0" layoutInCell="1" allowOverlap="1" wp14:anchorId="54B7A4B9" wp14:editId="69B7B498">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4CDE83D3">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12468EDE">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2929AE84">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916A9D">
          <w:headerReference w:type="default" r:id="rId63"/>
          <w:footerReference w:type="default" r:id="rId64"/>
          <w:headerReference w:type="first" r:id="rId65"/>
          <w:footerReference w:type="first" r:id="rId66"/>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62B49A26" w:rsidR="003D67C3" w:rsidRDefault="004B6709"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56FD8CE9" wp14:editId="3E0BF5CD">
            <wp:simplePos x="0" y="0"/>
            <wp:positionH relativeFrom="margin">
              <wp:align>center</wp:align>
            </wp:positionH>
            <wp:positionV relativeFrom="paragraph">
              <wp:posOffset>693420</wp:posOffset>
            </wp:positionV>
            <wp:extent cx="2508250" cy="7277100"/>
            <wp:effectExtent l="0" t="0" r="6350" b="0"/>
            <wp:wrapTopAndBottom/>
            <wp:docPr id="20899311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08250" cy="7277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66306E6A"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6605E044">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916A9D">
          <w:headerReference w:type="first" r:id="rId83"/>
          <w:footerReference w:type="first" r:id="rId84"/>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32016BA7"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916A9D">
          <w:headerReference w:type="first" r:id="rId85"/>
          <w:footerReference w:type="first" r:id="rId86"/>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I. Purnama, M. Bobbi, K. Nasution, A. Karim, and S. Trianovie, “Sistem Pendukung Keputusan Pemilihan Sales Supervisor Menerapkan Metode EDAS berdasarkan Pembobotan ROC,” vol. 5, no. 1, pp. 181–190, 2023, </w:t>
      </w:r>
      <w:r w:rsidRPr="00206A8E">
        <w:rPr>
          <w:rFonts w:ascii="Times New Roman" w:hAnsi="Times New Roman" w:cs="Times New Roman"/>
          <w:noProof/>
          <w:sz w:val="24"/>
          <w:szCs w:val="24"/>
        </w:rPr>
        <w:lastRenderedPageBreak/>
        <w:t>doi: 10.47065/bits.v5i1.3558.</w:t>
      </w:r>
    </w:p>
    <w:p w14:paraId="7AC3356F" w14:textId="4375369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338FEAD7"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6117C210"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lastRenderedPageBreak/>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916A9D">
      <w:headerReference w:type="default" r:id="rId87"/>
      <w:footerReference w:type="default" r:id="rId88"/>
      <w:footerReference w:type="first" r:id="rId89"/>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66C7A" w14:textId="77777777" w:rsidR="00916A9D" w:rsidRDefault="00916A9D" w:rsidP="004C1B75">
      <w:pPr>
        <w:spacing w:after="0" w:line="240" w:lineRule="auto"/>
      </w:pPr>
      <w:r>
        <w:separator/>
      </w:r>
    </w:p>
  </w:endnote>
  <w:endnote w:type="continuationSeparator" w:id="0">
    <w:p w14:paraId="14318A68" w14:textId="77777777" w:rsidR="00916A9D" w:rsidRDefault="00916A9D"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02B75" w14:textId="77777777" w:rsidR="00916A9D" w:rsidRDefault="00916A9D" w:rsidP="004C1B75">
      <w:pPr>
        <w:spacing w:after="0" w:line="240" w:lineRule="auto"/>
      </w:pPr>
      <w:r>
        <w:separator/>
      </w:r>
    </w:p>
  </w:footnote>
  <w:footnote w:type="continuationSeparator" w:id="0">
    <w:p w14:paraId="2D332DF6" w14:textId="77777777" w:rsidR="00916A9D" w:rsidRDefault="00916A9D"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408D"/>
    <w:rsid w:val="00194347"/>
    <w:rsid w:val="0019500E"/>
    <w:rsid w:val="0019558D"/>
    <w:rsid w:val="00196566"/>
    <w:rsid w:val="00196B52"/>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7E93"/>
    <w:rsid w:val="00330DAC"/>
    <w:rsid w:val="00331492"/>
    <w:rsid w:val="003315B3"/>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774"/>
    <w:rsid w:val="00421C50"/>
    <w:rsid w:val="0042209B"/>
    <w:rsid w:val="00422173"/>
    <w:rsid w:val="0042250B"/>
    <w:rsid w:val="0042294E"/>
    <w:rsid w:val="00424C44"/>
    <w:rsid w:val="00425FC6"/>
    <w:rsid w:val="00430811"/>
    <w:rsid w:val="004320E3"/>
    <w:rsid w:val="00435A0E"/>
    <w:rsid w:val="0043696D"/>
    <w:rsid w:val="00436B25"/>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B51"/>
    <w:rsid w:val="00477475"/>
    <w:rsid w:val="00480F03"/>
    <w:rsid w:val="00481153"/>
    <w:rsid w:val="00484978"/>
    <w:rsid w:val="004854D7"/>
    <w:rsid w:val="00486498"/>
    <w:rsid w:val="0048705E"/>
    <w:rsid w:val="0048747B"/>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E5455"/>
    <w:rsid w:val="004E5EC5"/>
    <w:rsid w:val="004E716C"/>
    <w:rsid w:val="004E725F"/>
    <w:rsid w:val="004E74DC"/>
    <w:rsid w:val="004F51F9"/>
    <w:rsid w:val="00502754"/>
    <w:rsid w:val="00503104"/>
    <w:rsid w:val="00506549"/>
    <w:rsid w:val="00506EA1"/>
    <w:rsid w:val="00506FB4"/>
    <w:rsid w:val="0050782E"/>
    <w:rsid w:val="00507888"/>
    <w:rsid w:val="00510101"/>
    <w:rsid w:val="00513806"/>
    <w:rsid w:val="005162E3"/>
    <w:rsid w:val="005175C4"/>
    <w:rsid w:val="00517BCD"/>
    <w:rsid w:val="00517D26"/>
    <w:rsid w:val="00520B68"/>
    <w:rsid w:val="005212B3"/>
    <w:rsid w:val="00522FCA"/>
    <w:rsid w:val="00525162"/>
    <w:rsid w:val="0052742D"/>
    <w:rsid w:val="00527D1E"/>
    <w:rsid w:val="00530072"/>
    <w:rsid w:val="0053227A"/>
    <w:rsid w:val="0053400D"/>
    <w:rsid w:val="005363EB"/>
    <w:rsid w:val="005408F4"/>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638D"/>
    <w:rsid w:val="00567FFB"/>
    <w:rsid w:val="005701AB"/>
    <w:rsid w:val="005704C8"/>
    <w:rsid w:val="00571AA8"/>
    <w:rsid w:val="00573233"/>
    <w:rsid w:val="005735A9"/>
    <w:rsid w:val="00574486"/>
    <w:rsid w:val="00574806"/>
    <w:rsid w:val="00574D56"/>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F0861"/>
    <w:rsid w:val="005F17E6"/>
    <w:rsid w:val="005F24CA"/>
    <w:rsid w:val="005F3423"/>
    <w:rsid w:val="0060096B"/>
    <w:rsid w:val="006026E1"/>
    <w:rsid w:val="00602820"/>
    <w:rsid w:val="00602C47"/>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5BF3"/>
    <w:rsid w:val="00745FF9"/>
    <w:rsid w:val="00747295"/>
    <w:rsid w:val="00747324"/>
    <w:rsid w:val="00750C7E"/>
    <w:rsid w:val="00751AAC"/>
    <w:rsid w:val="00753435"/>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3200"/>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834"/>
    <w:rsid w:val="00906EE6"/>
    <w:rsid w:val="00907099"/>
    <w:rsid w:val="009100EA"/>
    <w:rsid w:val="00912896"/>
    <w:rsid w:val="009136D2"/>
    <w:rsid w:val="009147E2"/>
    <w:rsid w:val="00914953"/>
    <w:rsid w:val="00916A9D"/>
    <w:rsid w:val="00920163"/>
    <w:rsid w:val="00920526"/>
    <w:rsid w:val="00920B29"/>
    <w:rsid w:val="00926F1D"/>
    <w:rsid w:val="00927E9B"/>
    <w:rsid w:val="00927FA1"/>
    <w:rsid w:val="009304D9"/>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51299"/>
    <w:rsid w:val="009523A2"/>
    <w:rsid w:val="00954038"/>
    <w:rsid w:val="0095492E"/>
    <w:rsid w:val="00954C88"/>
    <w:rsid w:val="00955BB5"/>
    <w:rsid w:val="00956491"/>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73BE"/>
    <w:rsid w:val="009C0014"/>
    <w:rsid w:val="009C0FF1"/>
    <w:rsid w:val="009D05A4"/>
    <w:rsid w:val="009D0C93"/>
    <w:rsid w:val="009D245A"/>
    <w:rsid w:val="009D32C9"/>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95A"/>
    <w:rsid w:val="00B97DF9"/>
    <w:rsid w:val="00BA2F19"/>
    <w:rsid w:val="00BA48E4"/>
    <w:rsid w:val="00BA4A37"/>
    <w:rsid w:val="00BA4C00"/>
    <w:rsid w:val="00BA73FC"/>
    <w:rsid w:val="00BA74BC"/>
    <w:rsid w:val="00BA7884"/>
    <w:rsid w:val="00BB067B"/>
    <w:rsid w:val="00BB11E6"/>
    <w:rsid w:val="00BB177E"/>
    <w:rsid w:val="00BB1B8B"/>
    <w:rsid w:val="00BB2214"/>
    <w:rsid w:val="00BB32AE"/>
    <w:rsid w:val="00BB3B53"/>
    <w:rsid w:val="00BB41A0"/>
    <w:rsid w:val="00BB476D"/>
    <w:rsid w:val="00BB57DE"/>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2BB1"/>
    <w:rsid w:val="00C73155"/>
    <w:rsid w:val="00C73EC1"/>
    <w:rsid w:val="00C74DCE"/>
    <w:rsid w:val="00C81AC8"/>
    <w:rsid w:val="00C85C19"/>
    <w:rsid w:val="00C86007"/>
    <w:rsid w:val="00C86872"/>
    <w:rsid w:val="00C8708E"/>
    <w:rsid w:val="00C87A83"/>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D1952"/>
    <w:rsid w:val="00CD1ABC"/>
    <w:rsid w:val="00CD28E8"/>
    <w:rsid w:val="00CD317F"/>
    <w:rsid w:val="00CD4274"/>
    <w:rsid w:val="00CD585A"/>
    <w:rsid w:val="00CD6C2A"/>
    <w:rsid w:val="00CD7C6A"/>
    <w:rsid w:val="00CD7D4D"/>
    <w:rsid w:val="00CE0318"/>
    <w:rsid w:val="00CE1D18"/>
    <w:rsid w:val="00CE2520"/>
    <w:rsid w:val="00CE278F"/>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623B"/>
    <w:rsid w:val="00D86D72"/>
    <w:rsid w:val="00D87533"/>
    <w:rsid w:val="00D908BD"/>
    <w:rsid w:val="00D91949"/>
    <w:rsid w:val="00D919AC"/>
    <w:rsid w:val="00D95583"/>
    <w:rsid w:val="00D95714"/>
    <w:rsid w:val="00D9574F"/>
    <w:rsid w:val="00D9579C"/>
    <w:rsid w:val="00D969FE"/>
    <w:rsid w:val="00D97F26"/>
    <w:rsid w:val="00DA09DE"/>
    <w:rsid w:val="00DA13DA"/>
    <w:rsid w:val="00DA3192"/>
    <w:rsid w:val="00DA345E"/>
    <w:rsid w:val="00DA398E"/>
    <w:rsid w:val="00DA4E3E"/>
    <w:rsid w:val="00DA560A"/>
    <w:rsid w:val="00DA6F5B"/>
    <w:rsid w:val="00DA71A4"/>
    <w:rsid w:val="00DA73C3"/>
    <w:rsid w:val="00DB09F1"/>
    <w:rsid w:val="00DB0ECB"/>
    <w:rsid w:val="00DB1BAD"/>
    <w:rsid w:val="00DB3AAB"/>
    <w:rsid w:val="00DB3B97"/>
    <w:rsid w:val="00DB4A4A"/>
    <w:rsid w:val="00DB4B11"/>
    <w:rsid w:val="00DB5654"/>
    <w:rsid w:val="00DB57B1"/>
    <w:rsid w:val="00DB6115"/>
    <w:rsid w:val="00DB740A"/>
    <w:rsid w:val="00DC2503"/>
    <w:rsid w:val="00DC5E8E"/>
    <w:rsid w:val="00DC6DF4"/>
    <w:rsid w:val="00DC7234"/>
    <w:rsid w:val="00DD0A8E"/>
    <w:rsid w:val="00DD1693"/>
    <w:rsid w:val="00DD18D9"/>
    <w:rsid w:val="00DD2A36"/>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4B66"/>
    <w:rsid w:val="00E071A3"/>
    <w:rsid w:val="00E07DB0"/>
    <w:rsid w:val="00E10311"/>
    <w:rsid w:val="00E10542"/>
    <w:rsid w:val="00E106FA"/>
    <w:rsid w:val="00E122C4"/>
    <w:rsid w:val="00E13192"/>
    <w:rsid w:val="00E134D2"/>
    <w:rsid w:val="00E1415C"/>
    <w:rsid w:val="00E16523"/>
    <w:rsid w:val="00E16937"/>
    <w:rsid w:val="00E16D12"/>
    <w:rsid w:val="00E16DD0"/>
    <w:rsid w:val="00E21572"/>
    <w:rsid w:val="00E24B85"/>
    <w:rsid w:val="00E254FA"/>
    <w:rsid w:val="00E26E10"/>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D771C"/>
    <w:rsid w:val="00EE193B"/>
    <w:rsid w:val="00EE456C"/>
    <w:rsid w:val="00EE5BAC"/>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41DA"/>
    <w:rsid w:val="00FD5A1F"/>
    <w:rsid w:val="00FD6678"/>
    <w:rsid w:val="00FE0751"/>
    <w:rsid w:val="00FE4271"/>
    <w:rsid w:val="00FE4302"/>
    <w:rsid w:val="00FE4CA8"/>
    <w:rsid w:val="00FE6471"/>
    <w:rsid w:val="00FE6992"/>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header" Target="header10.xml"/><Relationship Id="rId68" Type="http://schemas.openxmlformats.org/officeDocument/2006/relationships/image" Target="media/image31.png"/><Relationship Id="rId84" Type="http://schemas.openxmlformats.org/officeDocument/2006/relationships/footer" Target="footer12.xml"/><Relationship Id="rId89" Type="http://schemas.openxmlformats.org/officeDocument/2006/relationships/footer" Target="footer15.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9.emf"/><Relationship Id="rId37"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header" Target="header9.xml"/><Relationship Id="rId56" Type="http://schemas.openxmlformats.org/officeDocument/2006/relationships/image" Target="media/image23.png"/><Relationship Id="rId64" Type="http://schemas.openxmlformats.org/officeDocument/2006/relationships/footer" Target="footer10.xml"/><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header" Target="header12.xml"/><Relationship Id="rId88" Type="http://schemas.openxmlformats.org/officeDocument/2006/relationships/footer" Target="footer14.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9.xml"/><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header" Target="header11.xml"/><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5.emf"/><Relationship Id="rId40" Type="http://schemas.openxmlformats.org/officeDocument/2006/relationships/header" Target="header6.xml"/><Relationship Id="rId45" Type="http://schemas.openxmlformats.org/officeDocument/2006/relationships/image" Target="media/image16.jpeg"/><Relationship Id="rId66" Type="http://schemas.openxmlformats.org/officeDocument/2006/relationships/footer" Target="footer11.xml"/><Relationship Id="rId87" Type="http://schemas.openxmlformats.org/officeDocument/2006/relationships/header" Target="header14.xml"/><Relationship Id="rId61" Type="http://schemas.openxmlformats.org/officeDocument/2006/relationships/image" Target="media/image28.png"/><Relationship Id="rId82" Type="http://schemas.openxmlformats.org/officeDocument/2006/relationships/image" Target="media/image45.png"/><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81</Pages>
  <Words>15261</Words>
  <Characters>86994</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62</cp:revision>
  <cp:lastPrinted>2024-01-31T03:54:00Z</cp:lastPrinted>
  <dcterms:created xsi:type="dcterms:W3CDTF">2024-01-27T08:09:00Z</dcterms:created>
  <dcterms:modified xsi:type="dcterms:W3CDTF">2024-01-31T04:11:00Z</dcterms:modified>
</cp:coreProperties>
</file>